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BB2FD51" w14:textId="59D9EAAF" w:rsidR="006A48CD" w:rsidRPr="00C45287" w:rsidRDefault="006A48CD" w:rsidP="006A48CD">
      <w:pPr>
        <w:rPr>
          <w:rFonts w:ascii="Times New Roman" w:hAnsi="Times New Roman" w:cs="Times New Roman"/>
        </w:rPr>
      </w:pPr>
    </w:p>
    <w:p w14:paraId="3D8B6979" w14:textId="77777777" w:rsidR="00D470B1" w:rsidRPr="00C45287" w:rsidRDefault="00D470B1">
      <w:pPr>
        <w:rPr>
          <w:rFonts w:ascii="Times New Roman" w:hAnsi="Times New Roman" w:cs="Times New Roman"/>
          <w:sz w:val="30"/>
        </w:rPr>
      </w:pPr>
      <w:r w:rsidRPr="00C45287">
        <w:rPr>
          <w:rFonts w:ascii="Times New Roman" w:hAnsi="Times New Roman" w:cs="Times New Roman"/>
        </w:rPr>
        <w:object w:dxaOrig="22065" w:dyaOrig="24826" w14:anchorId="49B57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07.75pt;height:670.5pt" o:ole="">
            <v:imagedata r:id="rId6" o:title=""/>
          </v:shape>
          <o:OLEObject Type="Embed" ProgID="Visio.Drawing.15" ShapeID="_x0000_i1028" DrawAspect="Content" ObjectID="_1745495536" r:id="rId7"/>
        </w:object>
      </w:r>
    </w:p>
    <w:p w14:paraId="5B7D4822" w14:textId="09B971C2" w:rsidR="00382E26" w:rsidRPr="00C45287" w:rsidRDefault="00D470B1">
      <w:pPr>
        <w:rPr>
          <w:rFonts w:ascii="Times New Roman" w:hAnsi="Times New Roman" w:cs="Times New Roman"/>
          <w:sz w:val="30"/>
        </w:rPr>
      </w:pPr>
      <w:r w:rsidRPr="00C45287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anchor distT="0" distB="0" distL="114300" distR="114300" simplePos="0" relativeHeight="251659264" behindDoc="0" locked="0" layoutInCell="1" allowOverlap="1" wp14:anchorId="3929AC18" wp14:editId="54EEEBC8">
            <wp:simplePos x="0" y="0"/>
            <wp:positionH relativeFrom="margin">
              <wp:align>left</wp:align>
            </wp:positionH>
            <wp:positionV relativeFrom="paragraph">
              <wp:posOffset>441325</wp:posOffset>
            </wp:positionV>
            <wp:extent cx="6464935" cy="7693025"/>
            <wp:effectExtent l="0" t="0" r="0" b="3175"/>
            <wp:wrapTopAndBottom/>
            <wp:docPr id="4" name="Picture 4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Diagram, schematic&#10;&#10;Description automatically generated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64935" cy="76930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sectPr w:rsidR="00382E26" w:rsidRPr="00C45287">
      <w:head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7495663" w14:textId="77777777" w:rsidR="001B0C81" w:rsidRDefault="001B0C81" w:rsidP="00382E26">
      <w:pPr>
        <w:spacing w:after="0" w:line="240" w:lineRule="auto"/>
      </w:pPr>
      <w:r>
        <w:separator/>
      </w:r>
    </w:p>
  </w:endnote>
  <w:endnote w:type="continuationSeparator" w:id="0">
    <w:p w14:paraId="37638837" w14:textId="77777777" w:rsidR="001B0C81" w:rsidRDefault="001B0C81" w:rsidP="00382E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ED94991" w14:textId="77777777" w:rsidR="001B0C81" w:rsidRDefault="001B0C81" w:rsidP="00382E26">
      <w:pPr>
        <w:spacing w:after="0" w:line="240" w:lineRule="auto"/>
      </w:pPr>
      <w:r>
        <w:separator/>
      </w:r>
    </w:p>
  </w:footnote>
  <w:footnote w:type="continuationSeparator" w:id="0">
    <w:p w14:paraId="72E2B1BA" w14:textId="77777777" w:rsidR="001B0C81" w:rsidRDefault="001B0C81" w:rsidP="00382E2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1FA0D2" w14:textId="77777777" w:rsidR="00D470B1" w:rsidRDefault="00D470B1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tLA0MDQ0NLAwMjYzsDBU0lEKTi0uzszPAykwrAUAp0gPKiwAAAA="/>
  </w:docVars>
  <w:rsids>
    <w:rsidRoot w:val="00700D4F"/>
    <w:rsid w:val="00043BCF"/>
    <w:rsid w:val="00071E01"/>
    <w:rsid w:val="0014609A"/>
    <w:rsid w:val="001B0C81"/>
    <w:rsid w:val="00261C44"/>
    <w:rsid w:val="00382E26"/>
    <w:rsid w:val="003C5337"/>
    <w:rsid w:val="00500C5A"/>
    <w:rsid w:val="006A48CD"/>
    <w:rsid w:val="00700D4F"/>
    <w:rsid w:val="007677FC"/>
    <w:rsid w:val="007B787D"/>
    <w:rsid w:val="00B05722"/>
    <w:rsid w:val="00B404C2"/>
    <w:rsid w:val="00BB32C9"/>
    <w:rsid w:val="00C45287"/>
    <w:rsid w:val="00D470B1"/>
    <w:rsid w:val="00F0549A"/>
    <w:rsid w:val="00FA28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AC21423"/>
  <w15:chartTrackingRefBased/>
  <w15:docId w15:val="{DABAF761-4F75-4D21-9BD2-E2FF13238C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B32C9"/>
  </w:style>
  <w:style w:type="paragraph" w:styleId="Heading1">
    <w:name w:val="heading 1"/>
    <w:basedOn w:val="Normal"/>
    <w:next w:val="Normal"/>
    <w:link w:val="Heading1Char"/>
    <w:uiPriority w:val="9"/>
    <w:qFormat/>
    <w:rsid w:val="003C5337"/>
    <w:pPr>
      <w:keepNext/>
      <w:keepLines/>
      <w:spacing w:before="480" w:after="0" w:line="276" w:lineRule="auto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qFormat/>
    <w:rsid w:val="00BB32C9"/>
    <w:pPr>
      <w:spacing w:after="0" w:line="240" w:lineRule="auto"/>
    </w:pPr>
  </w:style>
  <w:style w:type="table" w:styleId="TableGrid">
    <w:name w:val="Table Grid"/>
    <w:basedOn w:val="TableNormal"/>
    <w:uiPriority w:val="39"/>
    <w:rsid w:val="00BB32C9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3C5337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382E2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82E26"/>
  </w:style>
  <w:style w:type="paragraph" w:styleId="Footer">
    <w:name w:val="footer"/>
    <w:basedOn w:val="Normal"/>
    <w:link w:val="FooterChar"/>
    <w:uiPriority w:val="99"/>
    <w:unhideWhenUsed/>
    <w:rsid w:val="00382E2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82E2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</Pages>
  <Words>4</Words>
  <Characters>2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. Abid Sohail</dc:creator>
  <cp:keywords/>
  <dc:description/>
  <cp:lastModifiedBy>Ameer Moavia</cp:lastModifiedBy>
  <cp:revision>5</cp:revision>
  <cp:lastPrinted>2022-06-05T13:39:00Z</cp:lastPrinted>
  <dcterms:created xsi:type="dcterms:W3CDTF">2022-06-05T16:54:00Z</dcterms:created>
  <dcterms:modified xsi:type="dcterms:W3CDTF">2023-05-13T10:06:00Z</dcterms:modified>
</cp:coreProperties>
</file>